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4FD9" w:rsidRDefault="004F261B">
      <w:r>
        <w:object w:dxaOrig="5851" w:dyaOrig="14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701.25pt" o:ole="">
            <v:imagedata r:id="rId4" o:title=""/>
          </v:shape>
          <o:OLEObject Type="Embed" ProgID="Visio.Drawing.15" ShapeID="_x0000_i1025" DrawAspect="Content" ObjectID="_1600514266" r:id="rId5"/>
        </w:object>
      </w:r>
    </w:p>
    <w:p w:rsidR="004F261B" w:rsidRDefault="002B2FA0">
      <w:r>
        <w:object w:dxaOrig="5851" w:dyaOrig="14026">
          <v:shape id="_x0000_i1026" type="#_x0000_t75" style="width:308.25pt;height:701.25pt" o:ole="">
            <v:imagedata r:id="rId6" o:title=""/>
          </v:shape>
          <o:OLEObject Type="Embed" ProgID="Visio.Drawing.15" ShapeID="_x0000_i1026" DrawAspect="Content" ObjectID="_1600514267" r:id="rId7"/>
        </w:object>
      </w:r>
    </w:p>
    <w:bookmarkStart w:id="0" w:name="_GoBack"/>
    <w:p w:rsidR="002B2FA0" w:rsidRDefault="002B2FA0">
      <w:r>
        <w:object w:dxaOrig="8536" w:dyaOrig="14026">
          <v:shape id="_x0000_i1041" type="#_x0000_t75" style="width:450pt;height:701.25pt" o:ole="">
            <v:imagedata r:id="rId8" o:title=""/>
          </v:shape>
          <o:OLEObject Type="Embed" ProgID="Visio.Drawing.15" ShapeID="_x0000_i1041" DrawAspect="Content" ObjectID="_1600514268" r:id="rId9"/>
        </w:object>
      </w:r>
      <w:bookmarkEnd w:id="0"/>
    </w:p>
    <w:sectPr w:rsidR="002B2FA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63A"/>
    <w:rsid w:val="00014FD9"/>
    <w:rsid w:val="002B2FA0"/>
    <w:rsid w:val="004F261B"/>
    <w:rsid w:val="0062163A"/>
    <w:rsid w:val="00834496"/>
    <w:rsid w:val="00F746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7CFFDBE1"/>
  <w15:chartTrackingRefBased/>
  <w15:docId w15:val="{FD239A85-5C45-4128-A513-27A9532772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12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</cp:revision>
  <dcterms:created xsi:type="dcterms:W3CDTF">2018-10-08T11:51:00Z</dcterms:created>
  <dcterms:modified xsi:type="dcterms:W3CDTF">2018-10-08T12:31:00Z</dcterms:modified>
</cp:coreProperties>
</file>